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8AF5C1E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68AF5C1F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68AF5C20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68AF5C21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68AF5C22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68AF5C23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4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5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6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7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8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9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A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2B" w14:textId="00AE283D" w:rsidR="004851EE" w:rsidRPr="007507A7" w:rsidRDefault="004851EE" w:rsidP="004851EE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Pr="00797648">
        <w:rPr>
          <w:rFonts w:eastAsia="Calibri"/>
          <w:b/>
          <w:sz w:val="24"/>
          <w:szCs w:val="24"/>
          <w:lang w:eastAsia="en-US"/>
        </w:rPr>
        <w:t xml:space="preserve"> 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157732">
        <w:rPr>
          <w:rFonts w:eastAsia="Calibri"/>
          <w:b/>
          <w:sz w:val="24"/>
          <w:szCs w:val="24"/>
          <w:lang w:eastAsia="en-US"/>
        </w:rPr>
        <w:t>4</w:t>
      </w:r>
    </w:p>
    <w:p w14:paraId="68AF5C2C" w14:textId="77777777" w:rsidR="004851EE" w:rsidRDefault="004851EE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 w:rsidRPr="00797648">
        <w:rPr>
          <w:rFonts w:eastAsia="Calibri"/>
          <w:b/>
          <w:bCs/>
          <w:sz w:val="24"/>
          <w:szCs w:val="24"/>
          <w:lang w:eastAsia="en-US"/>
        </w:rPr>
        <w:t xml:space="preserve">учебной дисциплине </w:t>
      </w:r>
    </w:p>
    <w:p w14:paraId="68AF5C2D" w14:textId="2BA12C52" w:rsidR="004851EE" w:rsidRPr="007507A7" w:rsidRDefault="00AD72B5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МДК 02.01 Технология разработки программного </w:t>
      </w:r>
      <w:r w:rsidR="0097215E">
        <w:rPr>
          <w:rFonts w:eastAsia="Calibri"/>
          <w:b/>
          <w:bCs/>
          <w:sz w:val="24"/>
          <w:szCs w:val="24"/>
          <w:lang w:eastAsia="en-US"/>
        </w:rPr>
        <w:t>обеспечения</w:t>
      </w:r>
    </w:p>
    <w:p w14:paraId="68AF5C2E" w14:textId="77777777" w:rsidR="004851EE" w:rsidRDefault="004851EE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68AF5C2F" w14:textId="77777777" w:rsidR="004851EE" w:rsidRPr="007507A7" w:rsidRDefault="004851EE" w:rsidP="004851EE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Тема: </w:t>
      </w:r>
    </w:p>
    <w:p w14:paraId="68AF5C30" w14:textId="2E74FE46" w:rsidR="004851EE" w:rsidRPr="004613F9" w:rsidRDefault="00157732" w:rsidP="004851EE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>Стадия «Технический проект». Разработка структурной и функциональной таблиц.</w:t>
      </w:r>
    </w:p>
    <w:p w14:paraId="68AF5C31" w14:textId="38EC77E5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Информационные </w:t>
      </w:r>
      <w:r w:rsidR="00BC5671">
        <w:rPr>
          <w:rFonts w:eastAsia="Calibri"/>
          <w:b/>
          <w:bCs/>
          <w:sz w:val="24"/>
          <w:szCs w:val="24"/>
          <w:lang w:eastAsia="en-US"/>
        </w:rPr>
        <w:t>с</w:t>
      </w:r>
      <w:r>
        <w:rPr>
          <w:rFonts w:eastAsia="Calibri"/>
          <w:b/>
          <w:bCs/>
          <w:sz w:val="24"/>
          <w:szCs w:val="24"/>
          <w:lang w:eastAsia="en-US"/>
        </w:rPr>
        <w:t>истемы и программирование</w:t>
      </w:r>
    </w:p>
    <w:p w14:paraId="68AF5C32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3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4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5" w14:textId="77777777" w:rsidR="004851EE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6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7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38" w14:textId="0671ED6C" w:rsidR="004851EE" w:rsidRPr="00982BBF" w:rsidRDefault="004851EE" w:rsidP="004851EE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___________</w:t>
      </w:r>
      <w:r w:rsidR="004613F9">
        <w:rPr>
          <w:rFonts w:eastAsia="Times New Roman"/>
          <w:sz w:val="24"/>
          <w:szCs w:val="24"/>
        </w:rPr>
        <w:t>ИП-21-3</w:t>
      </w:r>
      <w:r w:rsidRPr="00982BBF">
        <w:rPr>
          <w:rFonts w:eastAsia="Times New Roman"/>
          <w:sz w:val="24"/>
          <w:szCs w:val="24"/>
        </w:rPr>
        <w:t xml:space="preserve">_________________________  </w:t>
      </w:r>
    </w:p>
    <w:p w14:paraId="68AF5C39" w14:textId="77777777" w:rsidR="004851EE" w:rsidRPr="00982BBF" w:rsidRDefault="004851EE" w:rsidP="004851EE">
      <w:pPr>
        <w:rPr>
          <w:rFonts w:eastAsia="Times New Roman"/>
          <w:sz w:val="24"/>
          <w:szCs w:val="24"/>
        </w:rPr>
      </w:pPr>
    </w:p>
    <w:p w14:paraId="68AF5C3A" w14:textId="6795997F" w:rsidR="004851EE" w:rsidRPr="00982BBF" w:rsidRDefault="004851EE" w:rsidP="004851EE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_________</w:t>
      </w:r>
      <w:proofErr w:type="spellStart"/>
      <w:r w:rsidR="004613F9">
        <w:rPr>
          <w:rFonts w:eastAsia="Times New Roman"/>
          <w:sz w:val="24"/>
          <w:szCs w:val="24"/>
        </w:rPr>
        <w:t>Добриянов</w:t>
      </w:r>
      <w:proofErr w:type="spellEnd"/>
      <w:r w:rsidR="004613F9">
        <w:rPr>
          <w:rFonts w:eastAsia="Times New Roman"/>
          <w:sz w:val="24"/>
          <w:szCs w:val="24"/>
        </w:rPr>
        <w:t xml:space="preserve"> М.П.</w:t>
      </w:r>
      <w:r w:rsidRPr="00982BBF">
        <w:rPr>
          <w:rFonts w:eastAsia="Times New Roman"/>
          <w:sz w:val="24"/>
          <w:szCs w:val="24"/>
        </w:rPr>
        <w:t>___________________</w:t>
      </w:r>
    </w:p>
    <w:p w14:paraId="68AF5C3B" w14:textId="77777777" w:rsidR="004851EE" w:rsidRPr="00982BBF" w:rsidRDefault="004851EE" w:rsidP="004851EE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14:paraId="68AF5C3C" w14:textId="77777777" w:rsidR="004851EE" w:rsidRPr="007507A7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68AF5C3D" w14:textId="77777777" w:rsidR="004851EE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68AF5C3E" w14:textId="77777777" w:rsidR="004851EE" w:rsidRPr="007507A7" w:rsidRDefault="004851EE" w:rsidP="004851EE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68AF5C3F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68AF5C40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41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______» ______________ 20</w:t>
      </w:r>
      <w:r>
        <w:rPr>
          <w:rFonts w:eastAsia="Calibri"/>
          <w:sz w:val="24"/>
          <w:szCs w:val="24"/>
          <w:lang w:eastAsia="en-US"/>
        </w:rPr>
        <w:t>__</w:t>
      </w:r>
      <w:r w:rsidRPr="007507A7">
        <w:rPr>
          <w:rFonts w:eastAsia="Calibri"/>
          <w:sz w:val="24"/>
          <w:szCs w:val="24"/>
          <w:lang w:eastAsia="en-US"/>
        </w:rPr>
        <w:t>_г.</w:t>
      </w:r>
    </w:p>
    <w:p w14:paraId="68AF5C42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43" w14:textId="232A5308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 xml:space="preserve">_______________ </w:t>
      </w:r>
      <w:r w:rsidRPr="007507A7">
        <w:rPr>
          <w:rFonts w:eastAsia="Calibri"/>
          <w:sz w:val="24"/>
          <w:szCs w:val="24"/>
          <w:lang w:eastAsia="en-US"/>
        </w:rPr>
        <w:tab/>
      </w:r>
      <w:r>
        <w:rPr>
          <w:rFonts w:eastAsia="Calibri"/>
          <w:sz w:val="24"/>
          <w:szCs w:val="24"/>
          <w:lang w:eastAsia="en-US"/>
        </w:rPr>
        <w:t>/</w:t>
      </w:r>
      <w:r w:rsidR="004613F9">
        <w:rPr>
          <w:rFonts w:eastAsia="Calibri"/>
          <w:sz w:val="24"/>
          <w:szCs w:val="24"/>
          <w:lang w:eastAsia="en-US"/>
        </w:rPr>
        <w:t>Левит Л.В.</w:t>
      </w:r>
      <w:r>
        <w:rPr>
          <w:rFonts w:eastAsia="Calibri"/>
          <w:sz w:val="24"/>
          <w:szCs w:val="24"/>
          <w:lang w:eastAsia="en-US"/>
        </w:rPr>
        <w:t>/</w:t>
      </w:r>
    </w:p>
    <w:p w14:paraId="68AF5C44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45" w14:textId="77777777" w:rsidR="004851EE" w:rsidRPr="007507A7" w:rsidRDefault="004851EE" w:rsidP="004851EE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8AF5C46" w14:textId="77777777"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68AF5C47" w14:textId="77777777"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68AF5C48" w14:textId="77777777" w:rsidR="004851EE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68AF5C49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14:paraId="68AF5C4A" w14:textId="77777777" w:rsidR="004851EE" w:rsidRPr="007507A7" w:rsidRDefault="004851EE" w:rsidP="004851EE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064C07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</w:p>
    <w:p w14:paraId="42592283" w14:textId="48851897" w:rsidR="00A8349F" w:rsidRDefault="004613F9" w:rsidP="004613F9">
      <w:pPr>
        <w:spacing w:after="200" w:line="276" w:lineRule="auto"/>
      </w:pPr>
      <w:r>
        <w:br w:type="page"/>
      </w:r>
    </w:p>
    <w:p w14:paraId="17D16D72" w14:textId="014993DE" w:rsidR="00305043" w:rsidRPr="00305043" w:rsidRDefault="00264C73" w:rsidP="00305043">
      <w:pPr>
        <w:pStyle w:val="a3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120" w:line="259" w:lineRule="auto"/>
        <w:ind w:firstLine="709"/>
        <w:jc w:val="both"/>
        <w:rPr>
          <w:rFonts w:ascii="Times New Roman" w:eastAsia="Times Roman" w:hAnsi="Times New Roman" w:cs="Times New Roman"/>
          <w:sz w:val="28"/>
          <w:szCs w:val="28"/>
          <w:shd w:val="clear" w:color="auto" w:fill="FFFFFF"/>
        </w:rPr>
      </w:pPr>
      <w:r w:rsidRPr="00305043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  <w:r w:rsidR="00305043" w:rsidRPr="0030504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зучить вопросы проектирования программного обеспечения.</w:t>
      </w:r>
    </w:p>
    <w:p w14:paraId="593F77D2" w14:textId="3212E5B2" w:rsidR="004613F9" w:rsidRPr="004613F9" w:rsidRDefault="00B77DC3" w:rsidP="00BC7444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атриваемая предметная область: Книжный магазин.</w:t>
      </w:r>
    </w:p>
    <w:p w14:paraId="482618B5" w14:textId="77777777" w:rsidR="004613F9" w:rsidRDefault="004613F9" w:rsidP="004613F9">
      <w:pPr>
        <w:spacing w:after="120" w:line="259" w:lineRule="auto"/>
        <w:ind w:firstLine="709"/>
        <w:jc w:val="both"/>
        <w:rPr>
          <w:sz w:val="28"/>
          <w:szCs w:val="28"/>
        </w:rPr>
      </w:pPr>
    </w:p>
    <w:p w14:paraId="4F7B5950" w14:textId="0AABB9BC" w:rsidR="00305043" w:rsidRDefault="00B77DC3" w:rsidP="004613F9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работы:</w:t>
      </w:r>
    </w:p>
    <w:p w14:paraId="3B80AAD7" w14:textId="77777777" w:rsidR="00B77DC3" w:rsidRDefault="00B77DC3" w:rsidP="004613F9">
      <w:pPr>
        <w:spacing w:after="120" w:line="259" w:lineRule="auto"/>
        <w:ind w:firstLine="709"/>
        <w:jc w:val="both"/>
        <w:rPr>
          <w:sz w:val="28"/>
          <w:szCs w:val="28"/>
        </w:rPr>
      </w:pPr>
    </w:p>
    <w:p w14:paraId="371C36E5" w14:textId="54655ED8" w:rsidR="00B77DC3" w:rsidRDefault="00B77DC3" w:rsidP="004613F9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:</w:t>
      </w:r>
    </w:p>
    <w:p w14:paraId="6B9C5C56" w14:textId="3BB129A1" w:rsidR="00B77DC3" w:rsidRDefault="002968EB" w:rsidP="004613F9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1696C7BA" wp14:editId="2086A1A6">
            <wp:extent cx="4128380" cy="3039490"/>
            <wp:effectExtent l="0" t="0" r="5715" b="8890"/>
            <wp:docPr id="8788013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80131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96539" cy="3089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5AE43" w14:textId="77777777" w:rsidR="00305043" w:rsidRDefault="00305043" w:rsidP="004613F9">
      <w:pPr>
        <w:spacing w:after="120" w:line="259" w:lineRule="auto"/>
        <w:ind w:firstLine="709"/>
        <w:jc w:val="both"/>
        <w:rPr>
          <w:sz w:val="28"/>
          <w:szCs w:val="28"/>
        </w:rPr>
      </w:pPr>
    </w:p>
    <w:p w14:paraId="0045326C" w14:textId="60F2ED22" w:rsidR="00F21C4D" w:rsidRPr="004613F9" w:rsidRDefault="00F21C4D" w:rsidP="00F21C4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5F7DD9E" w14:textId="0AF2BC32" w:rsidR="004613F9" w:rsidRDefault="00F21C4D" w:rsidP="004613F9">
      <w:pPr>
        <w:spacing w:after="12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ункциональная схема:</w:t>
      </w:r>
      <w:bookmarkStart w:id="0" w:name="_GoBack"/>
      <w:bookmarkEnd w:id="0"/>
    </w:p>
    <w:p w14:paraId="03B53C26" w14:textId="1742B010" w:rsidR="00F21C4D" w:rsidRPr="004613F9" w:rsidRDefault="00425435" w:rsidP="00425435">
      <w:pPr>
        <w:spacing w:after="120" w:line="259" w:lineRule="auto"/>
        <w:jc w:val="center"/>
        <w:rPr>
          <w:sz w:val="28"/>
          <w:szCs w:val="28"/>
        </w:rPr>
      </w:pPr>
      <w:r>
        <w:object w:dxaOrig="12443" w:dyaOrig="7499" w14:anchorId="2A2299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81.55pt" o:ole="">
            <v:imagedata r:id="rId6" o:title=""/>
          </v:shape>
          <o:OLEObject Type="Embed" ProgID="Visio.Drawing.11" ShapeID="_x0000_i1025" DrawAspect="Content" ObjectID="_1756815347" r:id="rId7"/>
        </w:object>
      </w:r>
    </w:p>
    <w:p w14:paraId="7F174049" w14:textId="77777777" w:rsidR="004613F9" w:rsidRPr="004613F9" w:rsidRDefault="004613F9" w:rsidP="004613F9">
      <w:pPr>
        <w:spacing w:after="120" w:line="259" w:lineRule="auto"/>
        <w:ind w:firstLine="709"/>
        <w:jc w:val="both"/>
        <w:rPr>
          <w:sz w:val="28"/>
          <w:szCs w:val="28"/>
        </w:rPr>
      </w:pPr>
    </w:p>
    <w:p w14:paraId="315B5938" w14:textId="77777777" w:rsidR="004613F9" w:rsidRPr="004613F9" w:rsidRDefault="004613F9" w:rsidP="004613F9">
      <w:pPr>
        <w:spacing w:after="120" w:line="259" w:lineRule="auto"/>
        <w:ind w:firstLine="709"/>
        <w:jc w:val="both"/>
        <w:rPr>
          <w:sz w:val="28"/>
          <w:szCs w:val="28"/>
        </w:rPr>
      </w:pPr>
    </w:p>
    <w:sectPr w:rsidR="004613F9" w:rsidRPr="004613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Helvetica Neue">
    <w:altName w:val="Arial"/>
    <w:panose1 w:val="00000000000000000000"/>
    <w:charset w:val="00"/>
    <w:family w:val="roman"/>
    <w:notTrueType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Roman">
    <w:altName w:val="Times New Roman"/>
    <w:charset w:val="00"/>
    <w:family w:val="roman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D0D"/>
    <w:rsid w:val="00064C07"/>
    <w:rsid w:val="00157732"/>
    <w:rsid w:val="00264C73"/>
    <w:rsid w:val="002968EB"/>
    <w:rsid w:val="00305043"/>
    <w:rsid w:val="00425435"/>
    <w:rsid w:val="004613F9"/>
    <w:rsid w:val="004851EE"/>
    <w:rsid w:val="006B7BB5"/>
    <w:rsid w:val="00725D0D"/>
    <w:rsid w:val="007E1B34"/>
    <w:rsid w:val="0097215E"/>
    <w:rsid w:val="00A8349F"/>
    <w:rsid w:val="00AD72B5"/>
    <w:rsid w:val="00B062B8"/>
    <w:rsid w:val="00B23548"/>
    <w:rsid w:val="00B77DC3"/>
    <w:rsid w:val="00BC38D3"/>
    <w:rsid w:val="00BC5671"/>
    <w:rsid w:val="00BC7444"/>
    <w:rsid w:val="00F21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AF5C1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1E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305043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a4">
    <w:name w:val="Balloon Text"/>
    <w:basedOn w:val="a"/>
    <w:link w:val="a5"/>
    <w:uiPriority w:val="99"/>
    <w:semiHidden/>
    <w:unhideWhenUsed/>
    <w:rsid w:val="0042543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25435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51E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305043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a4">
    <w:name w:val="Balloon Text"/>
    <w:basedOn w:val="a"/>
    <w:link w:val="a5"/>
    <w:uiPriority w:val="99"/>
    <w:semiHidden/>
    <w:unhideWhenUsed/>
    <w:rsid w:val="0042543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25435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54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48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34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152</Words>
  <Characters>873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Добриянов Матвей Павлович</cp:lastModifiedBy>
  <cp:revision>8</cp:revision>
  <dcterms:created xsi:type="dcterms:W3CDTF">2023-09-20T20:25:00Z</dcterms:created>
  <dcterms:modified xsi:type="dcterms:W3CDTF">2023-09-21T12:29:00Z</dcterms:modified>
</cp:coreProperties>
</file>